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FFCF9AE" w14:textId="77777777" w:rsidR="00A7550F" w:rsidRDefault="00A7550F" w:rsidP="00A7550F">
      <w:pPr>
        <w:pStyle w:val="Heading1"/>
        <w:ind w:right="0"/>
        <w:jc w:val="center"/>
        <w:rPr>
          <w:w w:val="150"/>
          <w:u w:val="single"/>
        </w:rPr>
      </w:pPr>
      <w:r>
        <w:rPr>
          <w:w w:val="150"/>
          <w:u w:val="single"/>
        </w:rPr>
        <w:t>EXPERIMENT NO.: - 6</w:t>
      </w:r>
    </w:p>
    <w:p w14:paraId="27037828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4B255865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72BCE791" w14:textId="77777777" w:rsidR="00A7550F" w:rsidRDefault="00A7550F" w:rsidP="00A7550F">
      <w:pPr>
        <w:widowControl w:val="0"/>
        <w:autoSpaceDE w:val="0"/>
        <w:autoSpaceDN w:val="0"/>
        <w:adjustRightInd w:val="0"/>
      </w:pPr>
      <w:r>
        <w:rPr>
          <w:b/>
          <w:bCs/>
        </w:rPr>
        <w:t>AIM:</w:t>
      </w:r>
      <w:r>
        <w:t xml:space="preserve"> To study the operation of de-multiplexer circuit.</w:t>
      </w:r>
    </w:p>
    <w:p w14:paraId="540C8D73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009B64A6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THEORY:</w:t>
      </w:r>
    </w:p>
    <w:p w14:paraId="6470EF0C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5B8F88C9" w14:textId="77777777" w:rsidR="00A7550F" w:rsidRDefault="00A7550F" w:rsidP="00A7550F">
      <w:pPr>
        <w:widowControl w:val="0"/>
        <w:autoSpaceDE w:val="0"/>
        <w:autoSpaceDN w:val="0"/>
        <w:adjustRightInd w:val="0"/>
      </w:pPr>
      <w:r>
        <w:t>A demultiplexer is a MSI logic circuit capable of routing data from a single source to one of a number of possible destinations the data bits are applied at the enable inputs and they appear at an output specified by the address inputs A0, A</w:t>
      </w:r>
      <w:proofErr w:type="gramStart"/>
      <w:r>
        <w:t>1,A</w:t>
      </w:r>
      <w:proofErr w:type="gramEnd"/>
      <w:r>
        <w:t>2.</w:t>
      </w:r>
    </w:p>
    <w:p w14:paraId="2C7F5BC4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  <w:u w:val="singl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16"/>
      </w:tblGrid>
      <w:tr w:rsidR="00A7550F" w14:paraId="7D64B21B" w14:textId="77777777" w:rsidTr="00A7550F">
        <w:trPr>
          <w:trHeight w:val="4562"/>
        </w:trPr>
        <w:tc>
          <w:tcPr>
            <w:tcW w:w="10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0326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rPr>
                <w:b/>
                <w:bCs/>
                <w:u w:val="single"/>
              </w:rPr>
            </w:pPr>
          </w:p>
          <w:p w14:paraId="15C9E50C" w14:textId="690BEFDD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  <w:rPr>
                <w:b/>
                <w:bCs/>
                <w:u w:val="single"/>
              </w:rPr>
            </w:pPr>
            <w:r>
              <w:rPr>
                <w:b/>
                <w:bCs/>
                <w:noProof/>
                <w:lang w:val="en-IN" w:eastAsia="en-IN"/>
              </w:rPr>
              <w:drawing>
                <wp:inline distT="0" distB="0" distL="0" distR="0" wp14:anchorId="79001D55" wp14:editId="470D6C98">
                  <wp:extent cx="2247900" cy="2533650"/>
                  <wp:effectExtent l="0" t="0" r="0" b="0"/>
                  <wp:docPr id="2" name="Picture 2" descr="Untitled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Untitled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7900" cy="2533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B11B138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10C86B1E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73C21318" w14:textId="77777777" w:rsidR="00A7550F" w:rsidRDefault="00A7550F" w:rsidP="00A7550F">
      <w:pPr>
        <w:widowControl w:val="0"/>
        <w:autoSpaceDE w:val="0"/>
        <w:autoSpaceDN w:val="0"/>
        <w:adjustRightInd w:val="0"/>
      </w:pPr>
      <w:r>
        <w:t xml:space="preserve">Here IC 74138 is used which decodes one of eight lines based upon the conditions at the three </w:t>
      </w:r>
      <w:proofErr w:type="gramStart"/>
      <w:r>
        <w:t>binary</w:t>
      </w:r>
      <w:proofErr w:type="gramEnd"/>
      <w:r>
        <w:t xml:space="preserve"> select inputs and the three enable inputs. The connection diagram and function table are shown below.</w:t>
      </w:r>
    </w:p>
    <w:p w14:paraId="77637E92" w14:textId="77777777" w:rsidR="00A7550F" w:rsidRDefault="00A7550F" w:rsidP="00A7550F">
      <w:pPr>
        <w:widowControl w:val="0"/>
        <w:autoSpaceDE w:val="0"/>
        <w:autoSpaceDN w:val="0"/>
        <w:adjustRightInd w:val="0"/>
        <w:jc w:val="center"/>
      </w:pPr>
      <w:r>
        <w:object w:dxaOrig="4680" w:dyaOrig="2850" w14:anchorId="14724C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34pt;height:142.5pt" o:ole="">
            <v:imagedata r:id="rId8" o:title=""/>
          </v:shape>
          <o:OLEObject Type="Embed" ProgID="Visio.Drawing.5" ShapeID="_x0000_i1037" DrawAspect="Content" ObjectID="_1671620146" r:id="rId9"/>
        </w:object>
      </w:r>
    </w:p>
    <w:p w14:paraId="3EFB94CF" w14:textId="77777777" w:rsidR="00A7550F" w:rsidRDefault="00A7550F" w:rsidP="00A7550F">
      <w:pPr>
        <w:widowControl w:val="0"/>
        <w:autoSpaceDE w:val="0"/>
        <w:autoSpaceDN w:val="0"/>
        <w:adjustRightInd w:val="0"/>
        <w:jc w:val="center"/>
      </w:pPr>
    </w:p>
    <w:p w14:paraId="5488A715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197EC153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2ECB47D3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478F25BF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59A7DDC9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17F45A37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14359C91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67C41D12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3"/>
        <w:gridCol w:w="693"/>
        <w:gridCol w:w="692"/>
        <w:gridCol w:w="692"/>
        <w:gridCol w:w="693"/>
        <w:gridCol w:w="694"/>
        <w:gridCol w:w="694"/>
        <w:gridCol w:w="694"/>
        <w:gridCol w:w="694"/>
        <w:gridCol w:w="694"/>
        <w:gridCol w:w="694"/>
        <w:gridCol w:w="694"/>
        <w:gridCol w:w="695"/>
      </w:tblGrid>
      <w:tr w:rsidR="00A7550F" w14:paraId="74356E44" w14:textId="77777777" w:rsidTr="00A7550F">
        <w:trPr>
          <w:jc w:val="center"/>
        </w:trPr>
        <w:tc>
          <w:tcPr>
            <w:tcW w:w="34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C36CB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INPUTS</w:t>
            </w:r>
          </w:p>
        </w:tc>
        <w:tc>
          <w:tcPr>
            <w:tcW w:w="5561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EF023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OUTPUTS</w:t>
            </w:r>
          </w:p>
        </w:tc>
      </w:tr>
      <w:tr w:rsidR="00A7550F" w14:paraId="7F888762" w14:textId="77777777" w:rsidTr="00A7550F">
        <w:trPr>
          <w:jc w:val="center"/>
        </w:trPr>
        <w:tc>
          <w:tcPr>
            <w:tcW w:w="1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428EE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ENABLE</w:t>
            </w:r>
          </w:p>
        </w:tc>
        <w:tc>
          <w:tcPr>
            <w:tcW w:w="20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3009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SELECT</w:t>
            </w:r>
          </w:p>
        </w:tc>
        <w:tc>
          <w:tcPr>
            <w:tcW w:w="0" w:type="auto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AB4BD3" w14:textId="77777777" w:rsidR="00A7550F" w:rsidRDefault="00A7550F">
            <w:pPr>
              <w:spacing w:line="276" w:lineRule="auto"/>
              <w:jc w:val="left"/>
            </w:pPr>
          </w:p>
        </w:tc>
      </w:tr>
      <w:tr w:rsidR="00A7550F" w14:paraId="526A973E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EC179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G1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11700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G2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C1EE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 xml:space="preserve">C 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9B3A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B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E92B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A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F876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Y0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9EC8F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Y1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4ECA3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Y2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6F605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Y3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8D843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Y4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D4FE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Y5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EB79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Y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60CE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Y7</w:t>
            </w:r>
          </w:p>
        </w:tc>
      </w:tr>
      <w:tr w:rsidR="00A7550F" w14:paraId="74ED99B0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919B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D36EF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14F6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027CB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35682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AA92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8BED9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E57B5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7A28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304EA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03FC1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A922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691A1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</w:tr>
      <w:tr w:rsidR="00A7550F" w14:paraId="7A8BA59A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DEAB9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2A9BA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61B56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3991E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5FCC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X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00357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CE34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8810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B8A2B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0612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CC5C0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B3ED3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60A0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</w:tr>
      <w:tr w:rsidR="00A7550F" w14:paraId="590A34F9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CF6D6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64D2E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BA49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62E9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1D3F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9B60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A0B75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64F5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F5DA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9AD36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6B1BB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D26DB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863D1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</w:tr>
      <w:tr w:rsidR="00A7550F" w14:paraId="6CB0CE70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F0B72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71032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52AB3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3FB61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F96DF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BD2A9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D7B95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2F7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674A3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59B9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F7607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FD9E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6B02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</w:tr>
      <w:tr w:rsidR="00A7550F" w14:paraId="28D4C658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C8BB5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883AE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09DC0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0AC30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A7453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D4130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A884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B14B0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5784E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53669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5072E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1298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40F1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</w:tr>
      <w:tr w:rsidR="00A7550F" w14:paraId="5A6C2459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9ECB9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B2503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7B996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76CA2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F6516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5B57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05499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A69C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86B8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2066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BF6D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90E50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6F11A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</w:tr>
      <w:tr w:rsidR="00A7550F" w14:paraId="01D81020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B4320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ADF7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2BC4F5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FA49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AFFC7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34445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ECFC6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5CE6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CE9DE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49AF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94A0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A8C2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0375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</w:tr>
      <w:tr w:rsidR="00A7550F" w14:paraId="25F1925B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F577E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5BA2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4450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9A61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68EB0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CBBD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F395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8943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A6C8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33902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EEF1F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8599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1F42F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</w:tr>
      <w:tr w:rsidR="00A7550F" w14:paraId="4051E22A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87A63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BECD2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931B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53C62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A3B96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CEE57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05B6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EF8BA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8B289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6301A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01284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306DB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ABC2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</w:tr>
      <w:tr w:rsidR="00A7550F" w14:paraId="5B4E5374" w14:textId="77777777" w:rsidTr="00A7550F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E3A9A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AFB83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FBB11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832ED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666F8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90CC3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B83EC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0C642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29D6E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E5B6E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655F6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ECB7C0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H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2247B" w14:textId="77777777" w:rsidR="00A7550F" w:rsidRDefault="00A7550F">
            <w:pPr>
              <w:widowControl w:val="0"/>
              <w:autoSpaceDE w:val="0"/>
              <w:autoSpaceDN w:val="0"/>
              <w:adjustRightInd w:val="0"/>
              <w:spacing w:line="276" w:lineRule="auto"/>
              <w:jc w:val="center"/>
            </w:pPr>
            <w:r>
              <w:t>L</w:t>
            </w:r>
          </w:p>
        </w:tc>
      </w:tr>
    </w:tbl>
    <w:p w14:paraId="66E481FF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675C1350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525DD1AF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 xml:space="preserve">EQUIPMENT REQUIRED: </w:t>
      </w:r>
    </w:p>
    <w:p w14:paraId="7441F672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</w:p>
    <w:p w14:paraId="21986562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  <w:r>
        <w:t>-Trainer kit</w:t>
      </w:r>
    </w:p>
    <w:p w14:paraId="6E761EB7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44854293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COMPONENTS REQUIRED:</w:t>
      </w:r>
    </w:p>
    <w:p w14:paraId="4757D10D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</w:p>
    <w:p w14:paraId="0EFBBCC9" w14:textId="77777777" w:rsidR="00A7550F" w:rsidRDefault="00A7550F" w:rsidP="00A7550F">
      <w:pPr>
        <w:widowControl w:val="0"/>
        <w:autoSpaceDE w:val="0"/>
        <w:autoSpaceDN w:val="0"/>
        <w:adjustRightInd w:val="0"/>
      </w:pPr>
      <w:r>
        <w:rPr>
          <w:b/>
          <w:bCs/>
        </w:rPr>
        <w:t>-</w:t>
      </w:r>
      <w:r>
        <w:t>ICs 74138.</w:t>
      </w:r>
    </w:p>
    <w:p w14:paraId="6A86356C" w14:textId="77777777" w:rsidR="00A7550F" w:rsidRDefault="00A7550F" w:rsidP="00A7550F">
      <w:pPr>
        <w:widowControl w:val="0"/>
        <w:autoSpaceDE w:val="0"/>
        <w:autoSpaceDN w:val="0"/>
        <w:adjustRightInd w:val="0"/>
      </w:pPr>
      <w:r>
        <w:rPr>
          <w:b/>
          <w:bCs/>
        </w:rPr>
        <w:t>-</w:t>
      </w:r>
      <w:r>
        <w:t>Hook up wires.</w:t>
      </w:r>
    </w:p>
    <w:p w14:paraId="39BC583C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0991D423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PROCEDURE:</w:t>
      </w:r>
    </w:p>
    <w:p w14:paraId="3A83EA21" w14:textId="77777777" w:rsidR="00A7550F" w:rsidRDefault="00A7550F" w:rsidP="00A7550F">
      <w:pPr>
        <w:widowControl w:val="0"/>
        <w:autoSpaceDE w:val="0"/>
        <w:autoSpaceDN w:val="0"/>
        <w:adjustRightInd w:val="0"/>
        <w:ind w:left="360"/>
      </w:pPr>
    </w:p>
    <w:p w14:paraId="71B9BC4B" w14:textId="77777777" w:rsidR="00A7550F" w:rsidRDefault="00A7550F" w:rsidP="00A7550F">
      <w:pPr>
        <w:widowControl w:val="0"/>
        <w:numPr>
          <w:ilvl w:val="0"/>
          <w:numId w:val="8"/>
        </w:numPr>
        <w:autoSpaceDE w:val="0"/>
        <w:autoSpaceDN w:val="0"/>
        <w:adjustRightInd w:val="0"/>
      </w:pPr>
      <w:r>
        <w:t>Switch ON the power supply.</w:t>
      </w:r>
    </w:p>
    <w:p w14:paraId="7D796DF2" w14:textId="77777777" w:rsidR="00A7550F" w:rsidRDefault="00A7550F" w:rsidP="00A7550F">
      <w:pPr>
        <w:widowControl w:val="0"/>
        <w:numPr>
          <w:ilvl w:val="0"/>
          <w:numId w:val="8"/>
        </w:numPr>
        <w:autoSpaceDE w:val="0"/>
        <w:autoSpaceDN w:val="0"/>
        <w:adjustRightInd w:val="0"/>
      </w:pPr>
      <w:r>
        <w:t>Set G1, G2A and G2B at low level.</w:t>
      </w:r>
    </w:p>
    <w:p w14:paraId="367BE1EA" w14:textId="77777777" w:rsidR="00A7550F" w:rsidRDefault="00A7550F" w:rsidP="00A7550F">
      <w:pPr>
        <w:widowControl w:val="0"/>
        <w:numPr>
          <w:ilvl w:val="0"/>
          <w:numId w:val="8"/>
        </w:numPr>
        <w:autoSpaceDE w:val="0"/>
        <w:autoSpaceDN w:val="0"/>
        <w:adjustRightInd w:val="0"/>
      </w:pPr>
      <w:r>
        <w:t>Set inputs C, B, A at low level.</w:t>
      </w:r>
    </w:p>
    <w:p w14:paraId="4996915E" w14:textId="77777777" w:rsidR="00A7550F" w:rsidRDefault="00A7550F" w:rsidP="00A7550F">
      <w:pPr>
        <w:widowControl w:val="0"/>
        <w:numPr>
          <w:ilvl w:val="0"/>
          <w:numId w:val="8"/>
        </w:numPr>
        <w:autoSpaceDE w:val="0"/>
        <w:autoSpaceDN w:val="0"/>
        <w:adjustRightInd w:val="0"/>
      </w:pPr>
      <w:r>
        <w:t xml:space="preserve">All output must be at high level </w:t>
      </w:r>
      <w:proofErr w:type="gramStart"/>
      <w:r>
        <w:t>( i.e.</w:t>
      </w:r>
      <w:proofErr w:type="gramEnd"/>
      <w:r>
        <w:t xml:space="preserve"> all LED should glow - condition no.2)</w:t>
      </w:r>
    </w:p>
    <w:p w14:paraId="3053A84E" w14:textId="77777777" w:rsidR="00A7550F" w:rsidRDefault="00A7550F" w:rsidP="00A7550F">
      <w:pPr>
        <w:widowControl w:val="0"/>
        <w:numPr>
          <w:ilvl w:val="0"/>
          <w:numId w:val="8"/>
        </w:numPr>
        <w:autoSpaceDE w:val="0"/>
        <w:autoSpaceDN w:val="0"/>
        <w:adjustRightInd w:val="0"/>
      </w:pPr>
      <w:r>
        <w:t xml:space="preserve">Set G1, G2A and G2B at high level &amp; inputs C, B, A as it is </w:t>
      </w:r>
      <w:proofErr w:type="gramStart"/>
      <w:r>
        <w:t>i.e.</w:t>
      </w:r>
      <w:proofErr w:type="gramEnd"/>
      <w:r>
        <w:t xml:space="preserve"> at low level.</w:t>
      </w:r>
    </w:p>
    <w:p w14:paraId="146C740F" w14:textId="77777777" w:rsidR="00A7550F" w:rsidRDefault="00A7550F" w:rsidP="00A7550F">
      <w:pPr>
        <w:widowControl w:val="0"/>
        <w:numPr>
          <w:ilvl w:val="0"/>
          <w:numId w:val="8"/>
        </w:numPr>
        <w:autoSpaceDE w:val="0"/>
        <w:autoSpaceDN w:val="0"/>
        <w:adjustRightInd w:val="0"/>
      </w:pPr>
      <w:r>
        <w:t>All output must be at high level (</w:t>
      </w:r>
      <w:proofErr w:type="gramStart"/>
      <w:r>
        <w:t>i.e.</w:t>
      </w:r>
      <w:proofErr w:type="gramEnd"/>
      <w:r>
        <w:t xml:space="preserve"> all LED should glow – condition no.1)</w:t>
      </w:r>
    </w:p>
    <w:p w14:paraId="1FAD0E03" w14:textId="77777777" w:rsidR="00A7550F" w:rsidRDefault="00A7550F" w:rsidP="00A7550F">
      <w:pPr>
        <w:widowControl w:val="0"/>
        <w:numPr>
          <w:ilvl w:val="0"/>
          <w:numId w:val="8"/>
        </w:numPr>
        <w:autoSpaceDE w:val="0"/>
        <w:autoSpaceDN w:val="0"/>
        <w:adjustRightInd w:val="0"/>
      </w:pPr>
      <w:r>
        <w:t>Set G1 at high level and G2A and G2B at low level.</w:t>
      </w:r>
    </w:p>
    <w:p w14:paraId="4CFF4329" w14:textId="77777777" w:rsidR="00A7550F" w:rsidRDefault="00A7550F" w:rsidP="00A7550F">
      <w:pPr>
        <w:widowControl w:val="0"/>
        <w:numPr>
          <w:ilvl w:val="0"/>
          <w:numId w:val="8"/>
        </w:numPr>
        <w:autoSpaceDE w:val="0"/>
        <w:autoSpaceDN w:val="0"/>
        <w:adjustRightInd w:val="0"/>
      </w:pPr>
      <w:r>
        <w:t xml:space="preserve">Set C, B, A at any different levels and check the outputs as per truth table, for example, if you adjust C, B, A to 0 1 </w:t>
      </w:r>
      <w:proofErr w:type="gramStart"/>
      <w:r>
        <w:t>0 ,</w:t>
      </w:r>
      <w:proofErr w:type="gramEnd"/>
      <w:r>
        <w:t xml:space="preserve"> the output Y2 only will be low, others will be at high level – condition no.5.</w:t>
      </w:r>
    </w:p>
    <w:p w14:paraId="77C04CF7" w14:textId="77777777" w:rsidR="00A7550F" w:rsidRDefault="00A7550F" w:rsidP="00A7550F">
      <w:pPr>
        <w:widowControl w:val="0"/>
        <w:autoSpaceDE w:val="0"/>
        <w:autoSpaceDN w:val="0"/>
        <w:adjustRightInd w:val="0"/>
      </w:pPr>
    </w:p>
    <w:p w14:paraId="27558E1A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OBSERVATION:</w:t>
      </w:r>
    </w:p>
    <w:p w14:paraId="1839445A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</w:p>
    <w:p w14:paraId="6800006B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</w:p>
    <w:p w14:paraId="631CECE6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</w:p>
    <w:p w14:paraId="67B92033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</w:p>
    <w:p w14:paraId="44152CE7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</w:p>
    <w:p w14:paraId="7B6874BA" w14:textId="77777777" w:rsidR="00A7550F" w:rsidRDefault="00A7550F" w:rsidP="00A7550F">
      <w:pPr>
        <w:widowControl w:val="0"/>
        <w:autoSpaceDE w:val="0"/>
        <w:autoSpaceDN w:val="0"/>
        <w:adjustRightInd w:val="0"/>
        <w:rPr>
          <w:b/>
          <w:bCs/>
        </w:rPr>
      </w:pPr>
      <w:r>
        <w:rPr>
          <w:b/>
          <w:bCs/>
        </w:rPr>
        <w:t>CONCLUSION:</w:t>
      </w:r>
    </w:p>
    <w:p w14:paraId="71530977" w14:textId="77777777" w:rsidR="00A7550F" w:rsidRDefault="00A7550F" w:rsidP="00A7550F"/>
    <w:p w14:paraId="10B20DFC" w14:textId="77777777" w:rsidR="005C7EB9" w:rsidRPr="00D04999" w:rsidRDefault="005C7EB9" w:rsidP="00D04999"/>
    <w:sectPr w:rsidR="005C7EB9" w:rsidRPr="00D04999">
      <w:head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456A572" w14:textId="77777777" w:rsidR="00EF4959" w:rsidRDefault="00EF4959" w:rsidP="005C7EB9">
      <w:r>
        <w:separator/>
      </w:r>
    </w:p>
  </w:endnote>
  <w:endnote w:type="continuationSeparator" w:id="0">
    <w:p w14:paraId="215FEE41" w14:textId="77777777" w:rsidR="00EF4959" w:rsidRDefault="00EF4959" w:rsidP="005C7E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03C9AA" w14:textId="77777777" w:rsidR="00EF4959" w:rsidRDefault="00EF4959" w:rsidP="005C7EB9">
      <w:r>
        <w:separator/>
      </w:r>
    </w:p>
  </w:footnote>
  <w:footnote w:type="continuationSeparator" w:id="0">
    <w:p w14:paraId="2E5B474B" w14:textId="77777777" w:rsidR="00EF4959" w:rsidRDefault="00EF4959" w:rsidP="005C7E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00D734" w14:textId="0D6DF3DC" w:rsidR="005C7EB9" w:rsidRDefault="005C7EB9" w:rsidP="005C7EB9">
    <w:pPr>
      <w:pStyle w:val="Header"/>
      <w:pBdr>
        <w:bottom w:val="double" w:sz="6" w:space="1" w:color="auto"/>
      </w:pBdr>
    </w:pPr>
    <w:r>
      <w:t>2CEIT301: Digital Electronics</w:t>
    </w:r>
    <w:r>
      <w:tab/>
    </w:r>
    <w:r>
      <w:tab/>
      <w:t xml:space="preserve">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140C01"/>
    <w:multiLevelType w:val="hybridMultilevel"/>
    <w:tmpl w:val="65E6B7B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3B878D1"/>
    <w:multiLevelType w:val="hybridMultilevel"/>
    <w:tmpl w:val="24A42BD2"/>
    <w:lvl w:ilvl="0" w:tplc="040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3DA0A16"/>
    <w:multiLevelType w:val="hybridMultilevel"/>
    <w:tmpl w:val="2AAEAED4"/>
    <w:lvl w:ilvl="0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3" w15:restartNumberingAfterBreak="0">
    <w:nsid w:val="24237CD5"/>
    <w:multiLevelType w:val="hybridMultilevel"/>
    <w:tmpl w:val="9A54FC78"/>
    <w:lvl w:ilvl="0" w:tplc="70F4C1AC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38F961C7"/>
    <w:multiLevelType w:val="hybridMultilevel"/>
    <w:tmpl w:val="E9FAB8D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57E000BF"/>
    <w:multiLevelType w:val="hybridMultilevel"/>
    <w:tmpl w:val="45BA3BD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8F86717"/>
    <w:multiLevelType w:val="hybridMultilevel"/>
    <w:tmpl w:val="A8D8FBB2"/>
    <w:lvl w:ilvl="0" w:tplc="B6383834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960"/>
        </w:tabs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680"/>
        </w:tabs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400"/>
        </w:tabs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6120"/>
        </w:tabs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840"/>
        </w:tabs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560"/>
        </w:tabs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280"/>
        </w:tabs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000"/>
        </w:tabs>
        <w:ind w:left="9000" w:hanging="180"/>
      </w:pPr>
    </w:lvl>
  </w:abstractNum>
  <w:abstractNum w:abstractNumId="7" w15:restartNumberingAfterBreak="0">
    <w:nsid w:val="6141584C"/>
    <w:multiLevelType w:val="hybridMultilevel"/>
    <w:tmpl w:val="96E4296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5"/>
  </w:num>
  <w:num w:numId="5">
    <w:abstractNumId w:val="6"/>
  </w:num>
  <w:num w:numId="6">
    <w:abstractNumId w:val="2"/>
  </w:num>
  <w:num w:numId="7">
    <w:abstractNumId w:val="3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7EB9"/>
    <w:rsid w:val="00282B5C"/>
    <w:rsid w:val="005C7EB9"/>
    <w:rsid w:val="007B186B"/>
    <w:rsid w:val="00A7550F"/>
    <w:rsid w:val="00B835F6"/>
    <w:rsid w:val="00D04999"/>
    <w:rsid w:val="00EE081B"/>
    <w:rsid w:val="00EF4959"/>
    <w:rsid w:val="00FA58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gu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9703A4"/>
  <w15:chartTrackingRefBased/>
  <w15:docId w15:val="{C98530D3-0E94-4D5D-8481-A9A5C36EE6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gu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C7EB9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val="en-US" w:bidi="ar-SA"/>
    </w:rPr>
  </w:style>
  <w:style w:type="paragraph" w:styleId="Heading1">
    <w:name w:val="heading 1"/>
    <w:basedOn w:val="Normal"/>
    <w:next w:val="Normal"/>
    <w:link w:val="Heading1Char"/>
    <w:qFormat/>
    <w:rsid w:val="005C7EB9"/>
    <w:pPr>
      <w:keepNext/>
      <w:widowControl w:val="0"/>
      <w:autoSpaceDE w:val="0"/>
      <w:autoSpaceDN w:val="0"/>
      <w:adjustRightInd w:val="0"/>
      <w:ind w:right="-1800"/>
      <w:outlineLvl w:val="0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C7EB9"/>
    <w:rPr>
      <w:rFonts w:ascii="Times New Roman" w:eastAsia="Times New Roman" w:hAnsi="Times New Roman" w:cs="Times New Roman"/>
      <w:b/>
      <w:bCs/>
      <w:sz w:val="28"/>
      <w:szCs w:val="28"/>
      <w:lang w:val="en-US" w:bidi="ar-SA"/>
    </w:rPr>
  </w:style>
  <w:style w:type="paragraph" w:styleId="Header">
    <w:name w:val="header"/>
    <w:basedOn w:val="Normal"/>
    <w:link w:val="HeaderChar"/>
    <w:unhideWhenUsed/>
    <w:rsid w:val="005C7EB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7EB9"/>
    <w:rPr>
      <w:rFonts w:ascii="Times New Roman" w:eastAsia="Times New Roman" w:hAnsi="Times New Roman" w:cs="Times New Roman"/>
      <w:sz w:val="24"/>
      <w:szCs w:val="24"/>
      <w:lang w:val="en-US" w:bidi="ar-SA"/>
    </w:rPr>
  </w:style>
  <w:style w:type="paragraph" w:styleId="Footer">
    <w:name w:val="footer"/>
    <w:basedOn w:val="Normal"/>
    <w:link w:val="FooterChar"/>
    <w:uiPriority w:val="99"/>
    <w:unhideWhenUsed/>
    <w:rsid w:val="005C7EB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7EB9"/>
    <w:rPr>
      <w:rFonts w:ascii="Times New Roman" w:eastAsia="Times New Roman" w:hAnsi="Times New Roman" w:cs="Times New Roman"/>
      <w:sz w:val="24"/>
      <w:szCs w:val="24"/>
      <w:lang w:val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6453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44</Words>
  <Characters>1394</Characters>
  <Application>Microsoft Office Word</Application>
  <DocSecurity>0</DocSecurity>
  <Lines>11</Lines>
  <Paragraphs>3</Paragraphs>
  <ScaleCrop>false</ScaleCrop>
  <Company/>
  <LinksUpToDate>false</LinksUpToDate>
  <CharactersWithSpaces>1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Aksh Patel</cp:lastModifiedBy>
  <cp:revision>2</cp:revision>
  <dcterms:created xsi:type="dcterms:W3CDTF">2021-01-08T08:39:00Z</dcterms:created>
  <dcterms:modified xsi:type="dcterms:W3CDTF">2021-01-08T08:39:00Z</dcterms:modified>
</cp:coreProperties>
</file>